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3F7F" w:rsidRPr="00E03F7F" w:rsidRDefault="00C8375C" w:rsidP="00E03F7F">
      <w:pPr>
        <w:pStyle w:val="Titel"/>
      </w:pPr>
      <w:r w:rsidRPr="007C02DF">
        <w:t xml:space="preserve">Betriebssysteme Praktikum Aufgabe </w:t>
      </w:r>
      <w:r w:rsidR="006803BF">
        <w:t>3</w:t>
      </w:r>
      <w:r w:rsidR="00E03F7F">
        <w:br/>
        <w:t>Virtuelle Speicherverwaltung</w:t>
      </w:r>
    </w:p>
    <w:p w:rsidR="006803BF" w:rsidRDefault="006803BF" w:rsidP="006803BF">
      <w:pPr>
        <w:pStyle w:val="berschrift1"/>
      </w:pPr>
      <w:r>
        <w:t>Einleitung</w:t>
      </w:r>
    </w:p>
    <w:p w:rsidR="006803BF" w:rsidRDefault="006803BF" w:rsidP="006803BF">
      <w:r>
        <w:t>In Labor 3 war die Aufgabe eine virtuelle Speicherverwaltung</w:t>
      </w:r>
      <w:r w:rsidR="00F90A79">
        <w:t xml:space="preserve"> (VSV)</w:t>
      </w:r>
      <w:r>
        <w:t xml:space="preserve"> zu simulieren.</w:t>
      </w:r>
      <w:r>
        <w:br/>
      </w:r>
      <w:r w:rsidR="00F90A79">
        <w:t>Dazu</w:t>
      </w:r>
      <w:r>
        <w:t xml:space="preserve"> sollten Codefragmente und C-Datei Gerüste zusammengefügt und komplettiert bzw. implementiert werden.</w:t>
      </w:r>
      <w:r>
        <w:br/>
      </w:r>
      <w:r w:rsidR="00E03F7F">
        <w:t xml:space="preserve">In unserem Konstrukt soll ein sog. </w:t>
      </w:r>
      <w:proofErr w:type="spellStart"/>
      <w:r w:rsidR="00E03F7F" w:rsidRPr="00E03F7F">
        <w:rPr>
          <w:i/>
        </w:rPr>
        <w:t>Shared</w:t>
      </w:r>
      <w:proofErr w:type="spellEnd"/>
      <w:r w:rsidR="00E03F7F" w:rsidRPr="00E03F7F">
        <w:rPr>
          <w:i/>
        </w:rPr>
        <w:t xml:space="preserve"> Memory</w:t>
      </w:r>
      <w:r w:rsidR="00E03F7F">
        <w:t xml:space="preserve"> (anstelle von echtem, physikalischem Speicher) verwaltet werden, in den Daten aus der „</w:t>
      </w:r>
      <w:proofErr w:type="spellStart"/>
      <w:r w:rsidR="00E03F7F">
        <w:t>pagefile.bin</w:t>
      </w:r>
      <w:proofErr w:type="spellEnd"/>
      <w:r w:rsidR="00E03F7F">
        <w:t>“ eingelesen, oder andersrum ausgelagert werden soll, unter Verwendung verschiedener Seitenersetzungsalgorithmen (FIFO, CLOCK, LRU).</w:t>
      </w:r>
    </w:p>
    <w:p w:rsidR="00E03F7F" w:rsidRDefault="00E03F7F" w:rsidP="00E03F7F">
      <w:pPr>
        <w:pStyle w:val="berschrift1"/>
      </w:pPr>
      <w:r>
        <w:t>Komponente</w:t>
      </w:r>
    </w:p>
    <w:p w:rsidR="00E03F7F" w:rsidRDefault="00E03F7F" w:rsidP="00E03F7F">
      <w:r>
        <w:t xml:space="preserve">Die Hauptkomponenten der VSV sind der </w:t>
      </w:r>
      <w:proofErr w:type="spellStart"/>
      <w:r>
        <w:t>Shared</w:t>
      </w:r>
      <w:proofErr w:type="spellEnd"/>
      <w:r>
        <w:t xml:space="preserve"> Memory (</w:t>
      </w:r>
      <w:proofErr w:type="spellStart"/>
      <w:r w:rsidRPr="00E03F7F">
        <w:rPr>
          <w:i/>
        </w:rPr>
        <w:t>vmem</w:t>
      </w:r>
      <w:proofErr w:type="spellEnd"/>
      <w:r>
        <w:t>), der Memory-Manager (</w:t>
      </w:r>
      <w:proofErr w:type="spellStart"/>
      <w:r w:rsidRPr="00E03F7F">
        <w:rPr>
          <w:i/>
        </w:rPr>
        <w:t>mmanage</w:t>
      </w:r>
      <w:proofErr w:type="spellEnd"/>
      <w:r>
        <w:t>) und die Applikation (</w:t>
      </w:r>
      <w:proofErr w:type="spellStart"/>
      <w:r w:rsidRPr="00E03F7F">
        <w:rPr>
          <w:i/>
        </w:rPr>
        <w:t>vmappl</w:t>
      </w:r>
      <w:proofErr w:type="spellEnd"/>
      <w:r>
        <w:t xml:space="preserve"> + </w:t>
      </w:r>
      <w:proofErr w:type="spellStart"/>
      <w:r w:rsidRPr="00E03F7F">
        <w:rPr>
          <w:i/>
        </w:rPr>
        <w:t>vmaccess</w:t>
      </w:r>
      <w:proofErr w:type="spellEnd"/>
      <w:r>
        <w:t xml:space="preserve"> umfassend). Diese sind auf mehrere Dateien verteilt, die, wie erwähnt, komplettiert werden mussten. Die VSV wird über unser </w:t>
      </w:r>
      <w:proofErr w:type="spellStart"/>
      <w:r>
        <w:t>Makefile</w:t>
      </w:r>
      <w:proofErr w:type="spellEnd"/>
      <w:r>
        <w:t xml:space="preserve"> gebaut, in dem Compiler-Flags zu setzen sind, um </w:t>
      </w:r>
      <w:r w:rsidR="00F90A79">
        <w:t xml:space="preserve">den </w:t>
      </w:r>
      <w:r>
        <w:t xml:space="preserve">Seitenersetzungsalgorithmus </w:t>
      </w:r>
      <w:r w:rsidR="00F90A79">
        <w:t>zu wählen</w:t>
      </w:r>
      <w:r>
        <w:t xml:space="preserve"> und </w:t>
      </w:r>
      <w:r w:rsidR="00F90A79">
        <w:t>Debug-Meldungen zu aktivieren, bzw. zu deaktivieren.</w:t>
      </w:r>
    </w:p>
    <w:p w:rsidR="00F90A79" w:rsidRDefault="00F90A79" w:rsidP="00F90A79">
      <w:pPr>
        <w:pStyle w:val="berschrift2"/>
      </w:pPr>
      <w:proofErr w:type="spellStart"/>
      <w:r>
        <w:t>vmappl.c</w:t>
      </w:r>
      <w:proofErr w:type="spellEnd"/>
    </w:p>
    <w:p w:rsidR="00F90A79" w:rsidRDefault="00F90A79" w:rsidP="00F90A79">
      <w:r>
        <w:t xml:space="preserve">Die Hauptanwendung, bestehend aus Funktionen zur Generierung von randomisierten Daten zur </w:t>
      </w:r>
      <w:proofErr w:type="spellStart"/>
      <w:r>
        <w:t>Befüllung</w:t>
      </w:r>
      <w:proofErr w:type="spellEnd"/>
      <w:r>
        <w:t xml:space="preserve"> des </w:t>
      </w:r>
      <w:proofErr w:type="spellStart"/>
      <w:r>
        <w:t>Shared</w:t>
      </w:r>
      <w:proofErr w:type="spellEnd"/>
      <w:r>
        <w:t xml:space="preserve"> </w:t>
      </w:r>
      <w:proofErr w:type="spellStart"/>
      <w:r>
        <w:t>Memory’s</w:t>
      </w:r>
      <w:proofErr w:type="spellEnd"/>
      <w:r>
        <w:t xml:space="preserve"> </w:t>
      </w:r>
      <w:r w:rsidR="00F56D1A">
        <w:t>(SMs).</w:t>
      </w:r>
    </w:p>
    <w:p w:rsidR="00F56D1A" w:rsidRDefault="00F56D1A" w:rsidP="00F56D1A">
      <w:pPr>
        <w:pStyle w:val="berschrift2"/>
      </w:pPr>
      <w:proofErr w:type="spellStart"/>
      <w:r>
        <w:t>vmaccess.c</w:t>
      </w:r>
      <w:proofErr w:type="spellEnd"/>
    </w:p>
    <w:p w:rsidR="00F56D1A" w:rsidRDefault="00F56D1A" w:rsidP="00F56D1A">
      <w:r>
        <w:t xml:space="preserve">Stellt die Schnittstelle zum virtuellen Speicher dar, die virtuelle in physikalische Adressen übersetzt und ggf. einen </w:t>
      </w:r>
      <w:r w:rsidRPr="00F56D1A">
        <w:rPr>
          <w:i/>
        </w:rPr>
        <w:t>PageFault</w:t>
      </w:r>
      <w:r>
        <w:t xml:space="preserve"> auslöst, der an den Memory-Manager gesendet wird.</w:t>
      </w:r>
      <w:r>
        <w:br/>
        <w:t>Die physikalische Adresse berechnet sich wie folgt:</w:t>
      </w:r>
    </w:p>
    <w:p w:rsidR="00F56D1A" w:rsidRDefault="00FB40B5" w:rsidP="00F56D1A">
      <w:pPr>
        <w:rPr>
          <w:b/>
        </w:rPr>
      </w:pPr>
      <w:r w:rsidRPr="00FB40B5">
        <w:rPr>
          <w:b/>
        </w:rPr>
        <w:t xml:space="preserve">FRAME_INDEX * PAGESIZE + </w:t>
      </w:r>
      <w:proofErr w:type="spellStart"/>
      <w:r w:rsidRPr="00FB40B5">
        <w:rPr>
          <w:b/>
        </w:rPr>
        <w:t>offset</w:t>
      </w:r>
      <w:proofErr w:type="spellEnd"/>
    </w:p>
    <w:p w:rsidR="006803BF" w:rsidRDefault="00FB40B5" w:rsidP="00FB40B5">
      <w:r>
        <w:t xml:space="preserve">Außerdem setzt sie beim Lesen und Schreiben das </w:t>
      </w:r>
      <w:proofErr w:type="spellStart"/>
      <w:r w:rsidRPr="00FB40B5">
        <w:rPr>
          <w:i/>
        </w:rPr>
        <w:t>Used</w:t>
      </w:r>
      <w:proofErr w:type="spellEnd"/>
      <w:r w:rsidRPr="00FB40B5">
        <w:rPr>
          <w:i/>
        </w:rPr>
        <w:t>-Bit</w:t>
      </w:r>
      <w:r>
        <w:t xml:space="preserve">, zusätzlich beim Schreiben auch das </w:t>
      </w:r>
      <w:proofErr w:type="spellStart"/>
      <w:r w:rsidRPr="00FB40B5">
        <w:rPr>
          <w:i/>
        </w:rPr>
        <w:t>Dirty</w:t>
      </w:r>
      <w:proofErr w:type="spellEnd"/>
      <w:r w:rsidRPr="00FB40B5">
        <w:rPr>
          <w:i/>
        </w:rPr>
        <w:t>-Bit</w:t>
      </w:r>
      <w:r>
        <w:t xml:space="preserve"> und verwaltet für den LRU-Algorithmus die Zeitstempel.</w:t>
      </w:r>
    </w:p>
    <w:p w:rsidR="00FB40B5" w:rsidRDefault="00FB40B5" w:rsidP="00FB40B5">
      <w:pPr>
        <w:pStyle w:val="berschrift2"/>
      </w:pPr>
      <w:proofErr w:type="spellStart"/>
      <w:r>
        <w:t>mmanage.c</w:t>
      </w:r>
      <w:proofErr w:type="spellEnd"/>
    </w:p>
    <w:p w:rsidR="00FB40B5" w:rsidRDefault="00FB40B5" w:rsidP="00FB40B5">
      <w:r>
        <w:t xml:space="preserve">Der Memory-Manager erhält bei einem PageFault, ein Kill-Signal (SIGUSR1) von </w:t>
      </w:r>
      <w:proofErr w:type="spellStart"/>
      <w:r>
        <w:t>vmaccess</w:t>
      </w:r>
      <w:proofErr w:type="spellEnd"/>
      <w:r>
        <w:t>, wodurch er dazu veranlasst wird, die angeforderte Seite aus der Auslagerungsdatei (</w:t>
      </w:r>
      <w:proofErr w:type="spellStart"/>
      <w:r>
        <w:t>pagefile.bin</w:t>
      </w:r>
      <w:proofErr w:type="spellEnd"/>
      <w:r>
        <w:t>) in einen Frame, im physikalischen Speicher zu laden.</w:t>
      </w:r>
      <w:r>
        <w:br/>
        <w:t>Hierbei können drei verschiedene Seitenersetzungsalgorithmen verwendet werden:</w:t>
      </w:r>
    </w:p>
    <w:p w:rsidR="00FB40B5" w:rsidRDefault="00FB40B5" w:rsidP="00FB40B5">
      <w:r w:rsidRPr="00FB40B5">
        <w:rPr>
          <w:u w:val="single"/>
        </w:rPr>
        <w:t>FIFO</w:t>
      </w:r>
      <w:r w:rsidRPr="00FB40B5">
        <w:rPr>
          <w:u w:val="single"/>
        </w:rPr>
        <w:br/>
      </w:r>
      <w:r>
        <w:t>Beim FIFO-Algorithmus wird, wenn kein freier Frame vorhanden ist, immer der Frame ausgetauscht, der zuerst in den Speicher geschrieben wurde. Hierbei gehen wir folgendermaßen vor:</w:t>
      </w:r>
      <w:r>
        <w:br/>
        <w:t>Wir ersetzen immer den Bereich auf den der Zeiger, der in Admin-Struktur hinterlegt ist, zeigt und schieben diesen Zeiger um eine Position weiter. Ist der Wert des Zeigers größer, als die Anzahl unserer Speicherplätze</w:t>
      </w:r>
      <w:r w:rsidR="00015C87">
        <w:t>, wird dieser auf 0 zurückgesetzt.</w:t>
      </w:r>
    </w:p>
    <w:p w:rsidR="00015C87" w:rsidRPr="00015C87" w:rsidRDefault="00015C87" w:rsidP="00FB40B5">
      <w:r w:rsidRPr="00015C87">
        <w:rPr>
          <w:u w:val="single"/>
        </w:rPr>
        <w:lastRenderedPageBreak/>
        <w:t>CLOCK</w:t>
      </w:r>
      <w:r>
        <w:rPr>
          <w:u w:val="single"/>
        </w:rPr>
        <w:br/>
      </w:r>
      <w:r>
        <w:t xml:space="preserve">Beim CLOCK-Algorithmus werden sich der Reihe nach, beginnend bei der in der Admin-Struktur gespeicherten Adresse, die Frames angeschaut. Ist das </w:t>
      </w:r>
      <w:proofErr w:type="spellStart"/>
      <w:r>
        <w:t>Used</w:t>
      </w:r>
      <w:proofErr w:type="spellEnd"/>
      <w:r>
        <w:t xml:space="preserve">-Bit </w:t>
      </w:r>
      <w:r w:rsidRPr="00015C87">
        <w:rPr>
          <w:u w:val="single"/>
        </w:rPr>
        <w:t>nicht</w:t>
      </w:r>
      <w:r w:rsidRPr="00015C87">
        <w:t xml:space="preserve"> </w:t>
      </w:r>
      <w:r>
        <w:t xml:space="preserve">gesetzt, wird der aktuell selektierte Frame ersetzt. Ist das </w:t>
      </w:r>
      <w:proofErr w:type="spellStart"/>
      <w:r>
        <w:t>Used</w:t>
      </w:r>
      <w:proofErr w:type="spellEnd"/>
      <w:r>
        <w:t xml:space="preserve">-Bit wiederum gesetzt, wird das </w:t>
      </w:r>
      <w:proofErr w:type="spellStart"/>
      <w:r>
        <w:t>Used</w:t>
      </w:r>
      <w:proofErr w:type="spellEnd"/>
      <w:r>
        <w:t>-Bit zurückgesetzt und der Zeiger auf den nächsten Frame gesetzt. Dieser Vorgang wird wiederholt, bis ein Frame ersetzt wird.</w:t>
      </w:r>
    </w:p>
    <w:p w:rsidR="00015C87" w:rsidRDefault="00015C87" w:rsidP="00FB40B5">
      <w:r w:rsidRPr="00015C87">
        <w:rPr>
          <w:u w:val="single"/>
        </w:rPr>
        <w:t>LRU</w:t>
      </w:r>
      <w:r>
        <w:rPr>
          <w:u w:val="single"/>
        </w:rPr>
        <w:br/>
      </w:r>
      <w:r w:rsidR="008202B0">
        <w:t>Zu jedem Frame wird gespeichert, wann der letzte Zugriff auf diesen erfolgte. Sind bei Anforderung einer Seite, keine freien Frames vorhanden, wird der Frame ersetzt, dessen Zugriff am weitesten in der Vergangenheit liegt.</w:t>
      </w:r>
      <w:r w:rsidR="008202B0">
        <w:br/>
        <w:t>(In unserer Lö</w:t>
      </w:r>
      <w:r w:rsidR="000D7356">
        <w:t xml:space="preserve">sung wird bei jedem Zugriff auf einen Frame, </w:t>
      </w:r>
      <w:r w:rsidR="008202B0">
        <w:t xml:space="preserve">eine Zählvariable </w:t>
      </w:r>
      <w:proofErr w:type="spellStart"/>
      <w:r w:rsidR="008202B0" w:rsidRPr="008202B0">
        <w:rPr>
          <w:i/>
        </w:rPr>
        <w:t>g_count</w:t>
      </w:r>
      <w:proofErr w:type="spellEnd"/>
      <w:r w:rsidR="008202B0">
        <w:t xml:space="preserve"> inkrementiert und als Zeitstempel verwendet)</w:t>
      </w:r>
    </w:p>
    <w:p w:rsidR="003C4276" w:rsidRDefault="003C4276" w:rsidP="003C4276">
      <w:pPr>
        <w:pStyle w:val="berschrift2"/>
      </w:pPr>
      <w:proofErr w:type="spellStart"/>
      <w:r>
        <w:t>vmem.h</w:t>
      </w:r>
      <w:proofErr w:type="spellEnd"/>
    </w:p>
    <w:p w:rsidR="003C4276" w:rsidRDefault="003C4276" w:rsidP="003C4276">
      <w:r>
        <w:t xml:space="preserve">Der </w:t>
      </w:r>
      <w:proofErr w:type="spellStart"/>
      <w:r>
        <w:t>Shared</w:t>
      </w:r>
      <w:proofErr w:type="spellEnd"/>
      <w:r>
        <w:t xml:space="preserve"> Memory stellt den Ersatz zum reellen, physikalischen Hauptspeicher dar, wohin angeforderte Seiten aus der Auslagerungsdatei</w:t>
      </w:r>
      <w:r w:rsidR="00875B5D">
        <w:t xml:space="preserve"> in Frames (intern das </w:t>
      </w:r>
      <w:proofErr w:type="spellStart"/>
      <w:r w:rsidR="00875B5D">
        <w:t>data</w:t>
      </w:r>
      <w:proofErr w:type="spellEnd"/>
      <w:r w:rsidR="005722FF">
        <w:t>[]</w:t>
      </w:r>
      <w:r w:rsidR="00875B5D">
        <w:t>-Array)</w:t>
      </w:r>
      <w:r>
        <w:t xml:space="preserve"> geladen und bei Entfernung aus dem SM wieder zurückgeschrieben werden. In ihm werden global Informationen zur Steuerung der Verwaltung, sowie die Seitentabelle zur Verfügung gestellt.</w:t>
      </w:r>
    </w:p>
    <w:p w:rsidR="003773A0" w:rsidRDefault="003773A0" w:rsidP="003C4276">
      <w:r>
        <w:object w:dxaOrig="11415"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72.65pt" o:ole="">
            <v:imagedata r:id="rId8" o:title=""/>
          </v:shape>
          <o:OLEObject Type="Embed" ProgID="Visio.Drawing.15" ShapeID="_x0000_i1025" DrawAspect="Content" ObjectID="_1477932357" r:id="rId9"/>
        </w:object>
      </w:r>
    </w:p>
    <w:p w:rsidR="007D78FA" w:rsidRDefault="007D78FA" w:rsidP="003C4276"/>
    <w:p w:rsidR="007D78FA" w:rsidRDefault="007D78FA" w:rsidP="007D78FA">
      <w:pPr>
        <w:pStyle w:val="berschrift1"/>
      </w:pPr>
      <w:r>
        <w:lastRenderedPageBreak/>
        <w:t>PageFault Statistik</w:t>
      </w:r>
    </w:p>
    <w:p w:rsidR="007D78FA" w:rsidRPr="007D78FA" w:rsidRDefault="007D78FA" w:rsidP="007D78FA">
      <w:pPr>
        <w:pStyle w:val="KeinLeerraum"/>
      </w:pPr>
    </w:p>
    <w:tbl>
      <w:tblPr>
        <w:tblW w:w="8540" w:type="dxa"/>
        <w:tblInd w:w="70" w:type="dxa"/>
        <w:tblCellMar>
          <w:left w:w="70" w:type="dxa"/>
          <w:right w:w="70" w:type="dxa"/>
        </w:tblCellMar>
        <w:tblLook w:val="04A0"/>
      </w:tblPr>
      <w:tblGrid>
        <w:gridCol w:w="1340"/>
        <w:gridCol w:w="928"/>
        <w:gridCol w:w="1134"/>
        <w:gridCol w:w="1276"/>
        <w:gridCol w:w="1276"/>
        <w:gridCol w:w="1386"/>
        <w:gridCol w:w="1200"/>
      </w:tblGrid>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 </w:t>
            </w:r>
          </w:p>
        </w:tc>
        <w:tc>
          <w:tcPr>
            <w:tcW w:w="3686" w:type="dxa"/>
            <w:gridSpan w:val="3"/>
            <w:tcBorders>
              <w:top w:val="single" w:sz="8" w:space="0" w:color="auto"/>
              <w:left w:val="nil"/>
              <w:bottom w:val="single" w:sz="4" w:space="0" w:color="auto"/>
              <w:right w:val="single" w:sz="8" w:space="0" w:color="000000"/>
            </w:tcBorders>
            <w:shd w:val="clear" w:color="auto" w:fill="auto"/>
            <w:noWrap/>
            <w:vAlign w:val="bottom"/>
            <w:hideMark/>
          </w:tcPr>
          <w:p w:rsidR="007D78FA" w:rsidRPr="007D78FA" w:rsidRDefault="007D78FA" w:rsidP="007D78FA">
            <w:pPr>
              <w:spacing w:after="0" w:line="240" w:lineRule="auto"/>
              <w:jc w:val="center"/>
              <w:rPr>
                <w:rFonts w:ascii="Calibri" w:eastAsia="Times New Roman" w:hAnsi="Calibri" w:cs="Times New Roman"/>
                <w:color w:val="000000"/>
                <w:lang w:eastAsia="de-DE"/>
              </w:rPr>
            </w:pPr>
            <w:proofErr w:type="spellStart"/>
            <w:r w:rsidRPr="007D78FA">
              <w:rPr>
                <w:rFonts w:ascii="Calibri" w:eastAsia="Times New Roman" w:hAnsi="Calibri" w:cs="Times New Roman"/>
                <w:color w:val="000000"/>
                <w:lang w:eastAsia="de-DE"/>
              </w:rPr>
              <w:t>PageFaults</w:t>
            </w:r>
            <w:proofErr w:type="spellEnd"/>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single" w:sz="8" w:space="0" w:color="auto"/>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roofErr w:type="spellStart"/>
            <w:r w:rsidRPr="007D78FA">
              <w:rPr>
                <w:rFonts w:ascii="Calibri" w:eastAsia="Times New Roman" w:hAnsi="Calibri" w:cs="Times New Roman"/>
                <w:color w:val="000000"/>
                <w:lang w:eastAsia="de-DE"/>
              </w:rPr>
              <w:t>Pagesiz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FIFO</w:t>
            </w:r>
          </w:p>
        </w:tc>
        <w:tc>
          <w:tcPr>
            <w:tcW w:w="1276"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CLOCK</w:t>
            </w:r>
          </w:p>
        </w:tc>
        <w:tc>
          <w:tcPr>
            <w:tcW w:w="1276" w:type="dxa"/>
            <w:tcBorders>
              <w:top w:val="nil"/>
              <w:left w:val="nil"/>
              <w:bottom w:val="single" w:sz="4" w:space="0" w:color="auto"/>
              <w:right w:val="single" w:sz="8" w:space="0" w:color="auto"/>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LRU</w:t>
            </w: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single" w:sz="8" w:space="0" w:color="auto"/>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8</w:t>
            </w:r>
          </w:p>
        </w:tc>
        <w:tc>
          <w:tcPr>
            <w:tcW w:w="1134"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551</w:t>
            </w:r>
          </w:p>
        </w:tc>
        <w:tc>
          <w:tcPr>
            <w:tcW w:w="1276"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529</w:t>
            </w:r>
          </w:p>
        </w:tc>
        <w:tc>
          <w:tcPr>
            <w:tcW w:w="1276" w:type="dxa"/>
            <w:tcBorders>
              <w:top w:val="nil"/>
              <w:left w:val="nil"/>
              <w:bottom w:val="single" w:sz="4" w:space="0" w:color="auto"/>
              <w:right w:val="single" w:sz="8"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524</w:t>
            </w: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single" w:sz="8" w:space="0" w:color="auto"/>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16</w:t>
            </w:r>
          </w:p>
        </w:tc>
        <w:tc>
          <w:tcPr>
            <w:tcW w:w="1134"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294</w:t>
            </w:r>
          </w:p>
        </w:tc>
        <w:tc>
          <w:tcPr>
            <w:tcW w:w="1276"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270</w:t>
            </w:r>
          </w:p>
        </w:tc>
        <w:tc>
          <w:tcPr>
            <w:tcW w:w="1276" w:type="dxa"/>
            <w:tcBorders>
              <w:top w:val="nil"/>
              <w:left w:val="nil"/>
              <w:bottom w:val="single" w:sz="4" w:space="0" w:color="auto"/>
              <w:right w:val="single" w:sz="8"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266</w:t>
            </w: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single" w:sz="8" w:space="0" w:color="auto"/>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32</w:t>
            </w:r>
          </w:p>
        </w:tc>
        <w:tc>
          <w:tcPr>
            <w:tcW w:w="1134"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172</w:t>
            </w:r>
          </w:p>
        </w:tc>
        <w:tc>
          <w:tcPr>
            <w:tcW w:w="1276" w:type="dxa"/>
            <w:tcBorders>
              <w:top w:val="nil"/>
              <w:left w:val="nil"/>
              <w:bottom w:val="single" w:sz="4"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145</w:t>
            </w:r>
          </w:p>
        </w:tc>
        <w:tc>
          <w:tcPr>
            <w:tcW w:w="1276" w:type="dxa"/>
            <w:tcBorders>
              <w:top w:val="nil"/>
              <w:left w:val="nil"/>
              <w:bottom w:val="single" w:sz="4" w:space="0" w:color="auto"/>
              <w:right w:val="single" w:sz="8"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136</w:t>
            </w: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15"/>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single" w:sz="8" w:space="0" w:color="auto"/>
              <w:bottom w:val="single" w:sz="8"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64</w:t>
            </w:r>
          </w:p>
        </w:tc>
        <w:tc>
          <w:tcPr>
            <w:tcW w:w="1134" w:type="dxa"/>
            <w:tcBorders>
              <w:top w:val="nil"/>
              <w:left w:val="nil"/>
              <w:bottom w:val="single" w:sz="8"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926</w:t>
            </w:r>
          </w:p>
        </w:tc>
        <w:tc>
          <w:tcPr>
            <w:tcW w:w="1276" w:type="dxa"/>
            <w:tcBorders>
              <w:top w:val="nil"/>
              <w:left w:val="nil"/>
              <w:bottom w:val="single" w:sz="8" w:space="0" w:color="auto"/>
              <w:right w:val="single" w:sz="4"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926</w:t>
            </w:r>
          </w:p>
        </w:tc>
        <w:tc>
          <w:tcPr>
            <w:tcW w:w="1276" w:type="dxa"/>
            <w:tcBorders>
              <w:top w:val="nil"/>
              <w:left w:val="nil"/>
              <w:bottom w:val="single" w:sz="8" w:space="0" w:color="auto"/>
              <w:right w:val="single" w:sz="8" w:space="0" w:color="auto"/>
            </w:tcBorders>
            <w:shd w:val="clear" w:color="auto" w:fill="auto"/>
            <w:noWrap/>
            <w:vAlign w:val="bottom"/>
            <w:hideMark/>
          </w:tcPr>
          <w:p w:rsidR="007D78FA" w:rsidRPr="007D78FA" w:rsidRDefault="007D78FA" w:rsidP="007D78FA">
            <w:pPr>
              <w:spacing w:after="0" w:line="240" w:lineRule="auto"/>
              <w:jc w:val="right"/>
              <w:rPr>
                <w:rFonts w:ascii="Calibri" w:eastAsia="Times New Roman" w:hAnsi="Calibri" w:cs="Times New Roman"/>
                <w:color w:val="000000"/>
                <w:lang w:eastAsia="de-DE"/>
              </w:rPr>
            </w:pPr>
            <w:r w:rsidRPr="007D78FA">
              <w:rPr>
                <w:rFonts w:ascii="Calibri" w:eastAsia="Times New Roman" w:hAnsi="Calibri" w:cs="Times New Roman"/>
                <w:color w:val="000000"/>
                <w:lang w:eastAsia="de-DE"/>
              </w:rPr>
              <w:t>1019</w:t>
            </w: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r>
              <w:rPr>
                <w:rFonts w:ascii="Calibri" w:eastAsia="Times New Roman" w:hAnsi="Calibri" w:cs="Times New Roman"/>
                <w:noProof/>
                <w:color w:val="000000"/>
                <w:lang w:eastAsia="de-DE"/>
              </w:rPr>
              <w:drawing>
                <wp:anchor distT="0" distB="0" distL="114300" distR="114300" simplePos="0" relativeHeight="251658240" behindDoc="0" locked="0" layoutInCell="1" allowOverlap="1">
                  <wp:simplePos x="0" y="0"/>
                  <wp:positionH relativeFrom="column">
                    <wp:posOffset>47625</wp:posOffset>
                  </wp:positionH>
                  <wp:positionV relativeFrom="paragraph">
                    <wp:posOffset>9525</wp:posOffset>
                  </wp:positionV>
                  <wp:extent cx="5591175" cy="2867025"/>
                  <wp:effectExtent l="0" t="0" r="0" b="0"/>
                  <wp:wrapNone/>
                  <wp:docPr id="3"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anchor>
              </w:drawing>
            </w:r>
          </w:p>
          <w:tbl>
            <w:tblPr>
              <w:tblW w:w="0" w:type="auto"/>
              <w:tblCellSpacing w:w="0" w:type="dxa"/>
              <w:tblCellMar>
                <w:left w:w="0" w:type="dxa"/>
                <w:right w:w="0" w:type="dxa"/>
              </w:tblCellMar>
              <w:tblLook w:val="04A0"/>
            </w:tblPr>
            <w:tblGrid>
              <w:gridCol w:w="1200"/>
            </w:tblGrid>
            <w:tr w:rsidR="007D78FA" w:rsidRPr="007D78FA">
              <w:trPr>
                <w:trHeight w:val="300"/>
                <w:tblCellSpacing w:w="0" w:type="dxa"/>
              </w:trPr>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bl>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r w:rsidR="007D78FA" w:rsidRPr="007D78FA" w:rsidTr="007D78FA">
        <w:trPr>
          <w:trHeight w:val="300"/>
        </w:trPr>
        <w:tc>
          <w:tcPr>
            <w:tcW w:w="134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928"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134"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7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386"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c>
          <w:tcPr>
            <w:tcW w:w="1200" w:type="dxa"/>
            <w:tcBorders>
              <w:top w:val="nil"/>
              <w:left w:val="nil"/>
              <w:bottom w:val="nil"/>
              <w:right w:val="nil"/>
            </w:tcBorders>
            <w:shd w:val="clear" w:color="auto" w:fill="auto"/>
            <w:noWrap/>
            <w:vAlign w:val="bottom"/>
            <w:hideMark/>
          </w:tcPr>
          <w:p w:rsidR="007D78FA" w:rsidRPr="007D78FA" w:rsidRDefault="007D78FA" w:rsidP="007D78FA">
            <w:pPr>
              <w:spacing w:after="0" w:line="240" w:lineRule="auto"/>
              <w:rPr>
                <w:rFonts w:ascii="Calibri" w:eastAsia="Times New Roman" w:hAnsi="Calibri" w:cs="Times New Roman"/>
                <w:color w:val="000000"/>
                <w:lang w:eastAsia="de-DE"/>
              </w:rPr>
            </w:pPr>
          </w:p>
        </w:tc>
      </w:tr>
    </w:tbl>
    <w:p w:rsidR="007D78FA" w:rsidRPr="007D78FA" w:rsidRDefault="007D78FA" w:rsidP="007D78FA"/>
    <w:sectPr w:rsidR="007D78FA" w:rsidRPr="007D78FA" w:rsidSect="009E3566">
      <w:headerReference w:type="default" r:id="rId11"/>
      <w:footerReference w:type="default" r:id="rId12"/>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337B" w:rsidRDefault="00DD337B" w:rsidP="00492E6C">
      <w:pPr>
        <w:spacing w:after="0" w:line="240" w:lineRule="auto"/>
      </w:pPr>
      <w:r>
        <w:separator/>
      </w:r>
    </w:p>
  </w:endnote>
  <w:endnote w:type="continuationSeparator" w:id="0">
    <w:p w:rsidR="00DD337B" w:rsidRDefault="00DD337B" w:rsidP="00492E6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EE0" w:rsidRDefault="00DB3489" w:rsidP="00B17EE0">
    <w:pPr>
      <w:pStyle w:val="Fuzeile"/>
      <w:jc w:val="right"/>
    </w:pPr>
    <w:fldSimple w:instr=" PAGE / NUMPAGES  \* MERGEFORMAT ">
      <w:r w:rsidR="007D78FA">
        <w:rPr>
          <w:noProof/>
        </w:rPr>
        <w:t>2</w:t>
      </w:r>
    </w:fldSimple>
    <w:r w:rsidR="00B17EE0">
      <w:t xml:space="preserve"> / </w:t>
    </w:r>
    <w:fldSimple w:instr=" NUMPAGES   \* MERGEFORMAT ">
      <w:r w:rsidR="007D78FA">
        <w:rPr>
          <w:noProof/>
        </w:rPr>
        <w:t>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337B" w:rsidRDefault="00DD337B" w:rsidP="00492E6C">
      <w:pPr>
        <w:spacing w:after="0" w:line="240" w:lineRule="auto"/>
      </w:pPr>
      <w:r>
        <w:separator/>
      </w:r>
    </w:p>
  </w:footnote>
  <w:footnote w:type="continuationSeparator" w:id="0">
    <w:p w:rsidR="00DD337B" w:rsidRDefault="00DD337B" w:rsidP="00492E6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E6C" w:rsidRDefault="006D6D5A" w:rsidP="00870CE4">
    <w:pPr>
      <w:pStyle w:val="Untertitel"/>
      <w:jc w:val="right"/>
    </w:pPr>
    <w:r>
      <w:t>BSP WS 14/15</w:t>
    </w:r>
    <w:r>
      <w:tab/>
    </w:r>
    <w:r>
      <w:tab/>
    </w:r>
    <w:r>
      <w:tab/>
      <w:t>Tim Hageman</w:t>
    </w:r>
    <w:r w:rsidR="00870CE4">
      <w:t>n, Tim Hartig, Claus Torben Hau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350CC"/>
    <w:multiLevelType w:val="hybridMultilevel"/>
    <w:tmpl w:val="412EEFAA"/>
    <w:lvl w:ilvl="0" w:tplc="43A68C98">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4AF6C64"/>
    <w:multiLevelType w:val="hybridMultilevel"/>
    <w:tmpl w:val="CE4AAB6E"/>
    <w:lvl w:ilvl="0" w:tplc="97FAC24E">
      <w:start w:val="3"/>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6F817520"/>
    <w:multiLevelType w:val="hybridMultilevel"/>
    <w:tmpl w:val="BDBECB82"/>
    <w:lvl w:ilvl="0" w:tplc="CC38F56A">
      <w:start w:val="1"/>
      <w:numFmt w:val="decimal"/>
      <w:lvlText w:val="%1)"/>
      <w:lvlJc w:val="left"/>
      <w:pPr>
        <w:ind w:left="720" w:hanging="360"/>
      </w:pPr>
      <w:rPr>
        <w:rFonts w:asciiTheme="minorHAnsi" w:hAnsiTheme="minorHAnsi" w:hint="default"/>
        <w:sz w:val="22"/>
        <w:szCs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28C2AB0"/>
    <w:multiLevelType w:val="hybridMultilevel"/>
    <w:tmpl w:val="D7B829C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A0E35A3"/>
    <w:multiLevelType w:val="hybridMultilevel"/>
    <w:tmpl w:val="0A281A0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footnotePr>
    <w:footnote w:id="-1"/>
    <w:footnote w:id="0"/>
  </w:footnotePr>
  <w:endnotePr>
    <w:endnote w:id="-1"/>
    <w:endnote w:id="0"/>
  </w:endnotePr>
  <w:compat/>
  <w:rsids>
    <w:rsidRoot w:val="00C8375C"/>
    <w:rsid w:val="00015C87"/>
    <w:rsid w:val="000D2DB1"/>
    <w:rsid w:val="000D7356"/>
    <w:rsid w:val="001822FC"/>
    <w:rsid w:val="00183F0D"/>
    <w:rsid w:val="00231BA4"/>
    <w:rsid w:val="002601C4"/>
    <w:rsid w:val="00295BDB"/>
    <w:rsid w:val="002C2C3E"/>
    <w:rsid w:val="002E1E81"/>
    <w:rsid w:val="00323FD4"/>
    <w:rsid w:val="003773A0"/>
    <w:rsid w:val="00381A13"/>
    <w:rsid w:val="003C4276"/>
    <w:rsid w:val="00492E6C"/>
    <w:rsid w:val="004D6D8D"/>
    <w:rsid w:val="005110A6"/>
    <w:rsid w:val="00517111"/>
    <w:rsid w:val="005722FF"/>
    <w:rsid w:val="005C5BD5"/>
    <w:rsid w:val="006100B9"/>
    <w:rsid w:val="006803BF"/>
    <w:rsid w:val="006B18D6"/>
    <w:rsid w:val="006D4B1A"/>
    <w:rsid w:val="006D6D5A"/>
    <w:rsid w:val="007413C7"/>
    <w:rsid w:val="00745C42"/>
    <w:rsid w:val="007570D1"/>
    <w:rsid w:val="00761168"/>
    <w:rsid w:val="007C02DF"/>
    <w:rsid w:val="007C345A"/>
    <w:rsid w:val="007D78FA"/>
    <w:rsid w:val="008202B0"/>
    <w:rsid w:val="00870CE4"/>
    <w:rsid w:val="00875B5D"/>
    <w:rsid w:val="009E3566"/>
    <w:rsid w:val="00A0179E"/>
    <w:rsid w:val="00A1442B"/>
    <w:rsid w:val="00A70C3A"/>
    <w:rsid w:val="00A75865"/>
    <w:rsid w:val="00A9733F"/>
    <w:rsid w:val="00AC20A6"/>
    <w:rsid w:val="00B17EE0"/>
    <w:rsid w:val="00C166A5"/>
    <w:rsid w:val="00C56325"/>
    <w:rsid w:val="00C8375C"/>
    <w:rsid w:val="00CC132A"/>
    <w:rsid w:val="00CC18D8"/>
    <w:rsid w:val="00D972B5"/>
    <w:rsid w:val="00D97DA0"/>
    <w:rsid w:val="00DB3489"/>
    <w:rsid w:val="00DD337B"/>
    <w:rsid w:val="00E03F7F"/>
    <w:rsid w:val="00E86B13"/>
    <w:rsid w:val="00ED62C7"/>
    <w:rsid w:val="00F56D1A"/>
    <w:rsid w:val="00F77C1A"/>
    <w:rsid w:val="00F874A1"/>
    <w:rsid w:val="00F90A79"/>
    <w:rsid w:val="00FB40B5"/>
    <w:rsid w:val="00FF5330"/>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E3566"/>
  </w:style>
  <w:style w:type="paragraph" w:styleId="berschrift1">
    <w:name w:val="heading 1"/>
    <w:basedOn w:val="Standard"/>
    <w:next w:val="Standard"/>
    <w:link w:val="berschrift1Zchn"/>
    <w:uiPriority w:val="9"/>
    <w:qFormat/>
    <w:rsid w:val="00C837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0D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8375C"/>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C837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C8375C"/>
    <w:rPr>
      <w:rFonts w:asciiTheme="majorHAnsi" w:eastAsiaTheme="majorEastAsia" w:hAnsiTheme="majorHAnsi" w:cstheme="majorBidi"/>
      <w:color w:val="17365D" w:themeColor="text2" w:themeShade="BF"/>
      <w:spacing w:val="5"/>
      <w:kern w:val="28"/>
      <w:sz w:val="52"/>
      <w:szCs w:val="52"/>
    </w:rPr>
  </w:style>
  <w:style w:type="paragraph" w:styleId="Sprechblasentext">
    <w:name w:val="Balloon Text"/>
    <w:basedOn w:val="Standard"/>
    <w:link w:val="SprechblasentextZchn"/>
    <w:uiPriority w:val="99"/>
    <w:semiHidden/>
    <w:unhideWhenUsed/>
    <w:rsid w:val="00C8375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8375C"/>
    <w:rPr>
      <w:rFonts w:ascii="Tahoma" w:hAnsi="Tahoma" w:cs="Tahoma"/>
      <w:sz w:val="16"/>
      <w:szCs w:val="16"/>
    </w:rPr>
  </w:style>
  <w:style w:type="paragraph" w:styleId="Listenabsatz">
    <w:name w:val="List Paragraph"/>
    <w:basedOn w:val="Standard"/>
    <w:uiPriority w:val="34"/>
    <w:qFormat/>
    <w:rsid w:val="007570D1"/>
    <w:pPr>
      <w:ind w:left="720"/>
      <w:contextualSpacing/>
    </w:pPr>
  </w:style>
  <w:style w:type="character" w:customStyle="1" w:styleId="berschrift2Zchn">
    <w:name w:val="Überschrift 2 Zchn"/>
    <w:basedOn w:val="Absatz-Standardschriftart"/>
    <w:link w:val="berschrift2"/>
    <w:uiPriority w:val="9"/>
    <w:rsid w:val="007570D1"/>
    <w:rPr>
      <w:rFonts w:asciiTheme="majorHAnsi" w:eastAsiaTheme="majorEastAsia" w:hAnsiTheme="majorHAnsi" w:cstheme="majorBidi"/>
      <w:b/>
      <w:bCs/>
      <w:color w:val="4F81BD" w:themeColor="accent1"/>
      <w:sz w:val="26"/>
      <w:szCs w:val="26"/>
    </w:rPr>
  </w:style>
  <w:style w:type="table" w:styleId="Tabellengitternetz">
    <w:name w:val="Table Grid"/>
    <w:basedOn w:val="NormaleTabelle"/>
    <w:uiPriority w:val="59"/>
    <w:rsid w:val="00A70C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492E6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492E6C"/>
    <w:rPr>
      <w:rFonts w:asciiTheme="majorHAnsi" w:eastAsiaTheme="majorEastAsia" w:hAnsiTheme="majorHAnsi" w:cstheme="majorBidi"/>
      <w:i/>
      <w:iCs/>
      <w:color w:val="4F81BD" w:themeColor="accent1"/>
      <w:spacing w:val="15"/>
      <w:sz w:val="24"/>
      <w:szCs w:val="24"/>
    </w:rPr>
  </w:style>
  <w:style w:type="paragraph" w:styleId="Kopfzeile">
    <w:name w:val="header"/>
    <w:basedOn w:val="Standard"/>
    <w:link w:val="KopfzeileZchn"/>
    <w:uiPriority w:val="99"/>
    <w:semiHidden/>
    <w:unhideWhenUsed/>
    <w:rsid w:val="00492E6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492E6C"/>
  </w:style>
  <w:style w:type="paragraph" w:styleId="Fuzeile">
    <w:name w:val="footer"/>
    <w:basedOn w:val="Standard"/>
    <w:link w:val="FuzeileZchn"/>
    <w:uiPriority w:val="99"/>
    <w:semiHidden/>
    <w:unhideWhenUsed/>
    <w:rsid w:val="00492E6C"/>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492E6C"/>
  </w:style>
  <w:style w:type="paragraph" w:styleId="KeinLeerraum">
    <w:name w:val="No Spacing"/>
    <w:uiPriority w:val="1"/>
    <w:qFormat/>
    <w:rsid w:val="00ED62C7"/>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s>
</file>

<file path=word/webSettings.xml><?xml version="1.0" encoding="utf-8"?>
<w:webSettings xmlns:r="http://schemas.openxmlformats.org/officeDocument/2006/relationships" xmlns:w="http://schemas.openxmlformats.org/wordprocessingml/2006/main">
  <w:divs>
    <w:div w:id="255872527">
      <w:bodyDiv w:val="1"/>
      <w:marLeft w:val="0"/>
      <w:marRight w:val="0"/>
      <w:marTop w:val="0"/>
      <w:marBottom w:val="0"/>
      <w:divBdr>
        <w:top w:val="none" w:sz="0" w:space="0" w:color="auto"/>
        <w:left w:val="none" w:sz="0" w:space="0" w:color="auto"/>
        <w:bottom w:val="none" w:sz="0" w:space="0" w:color="auto"/>
        <w:right w:val="none" w:sz="0" w:space="0" w:color="auto"/>
      </w:divBdr>
    </w:div>
    <w:div w:id="14781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immay\Google%20Drive\HAW\Git_Projects\BS\Aufgabe3\PageFault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e-DE"/>
  <c:chart>
    <c:plotArea>
      <c:layout/>
      <c:lineChart>
        <c:grouping val="standard"/>
        <c:ser>
          <c:idx val="0"/>
          <c:order val="0"/>
          <c:tx>
            <c:strRef>
              <c:f>Tabelle1!$C$2</c:f>
              <c:strCache>
                <c:ptCount val="1"/>
                <c:pt idx="0">
                  <c:v>FIFO</c:v>
                </c:pt>
              </c:strCache>
            </c:strRef>
          </c:tx>
          <c:marker>
            <c:symbol val="none"/>
          </c:marker>
          <c:cat>
            <c:numRef>
              <c:f>Tabelle1!$B$3:$B$6</c:f>
              <c:numCache>
                <c:formatCode>General</c:formatCode>
                <c:ptCount val="4"/>
                <c:pt idx="0">
                  <c:v>8</c:v>
                </c:pt>
                <c:pt idx="1">
                  <c:v>16</c:v>
                </c:pt>
                <c:pt idx="2">
                  <c:v>32</c:v>
                </c:pt>
                <c:pt idx="3">
                  <c:v>64</c:v>
                </c:pt>
              </c:numCache>
            </c:numRef>
          </c:cat>
          <c:val>
            <c:numRef>
              <c:f>Tabelle1!$C$3:$C$6</c:f>
              <c:numCache>
                <c:formatCode>General</c:formatCode>
                <c:ptCount val="4"/>
                <c:pt idx="0">
                  <c:v>551</c:v>
                </c:pt>
                <c:pt idx="1">
                  <c:v>294</c:v>
                </c:pt>
                <c:pt idx="2">
                  <c:v>172</c:v>
                </c:pt>
                <c:pt idx="3">
                  <c:v>926</c:v>
                </c:pt>
              </c:numCache>
            </c:numRef>
          </c:val>
        </c:ser>
        <c:ser>
          <c:idx val="1"/>
          <c:order val="1"/>
          <c:tx>
            <c:strRef>
              <c:f>Tabelle1!$D$2</c:f>
              <c:strCache>
                <c:ptCount val="1"/>
                <c:pt idx="0">
                  <c:v>CLOCK</c:v>
                </c:pt>
              </c:strCache>
            </c:strRef>
          </c:tx>
          <c:marker>
            <c:symbol val="none"/>
          </c:marker>
          <c:cat>
            <c:numRef>
              <c:f>Tabelle1!$B$3:$B$6</c:f>
              <c:numCache>
                <c:formatCode>General</c:formatCode>
                <c:ptCount val="4"/>
                <c:pt idx="0">
                  <c:v>8</c:v>
                </c:pt>
                <c:pt idx="1">
                  <c:v>16</c:v>
                </c:pt>
                <c:pt idx="2">
                  <c:v>32</c:v>
                </c:pt>
                <c:pt idx="3">
                  <c:v>64</c:v>
                </c:pt>
              </c:numCache>
            </c:numRef>
          </c:cat>
          <c:val>
            <c:numRef>
              <c:f>Tabelle1!$D$3:$D$6</c:f>
              <c:numCache>
                <c:formatCode>General</c:formatCode>
                <c:ptCount val="4"/>
                <c:pt idx="0">
                  <c:v>529</c:v>
                </c:pt>
                <c:pt idx="1">
                  <c:v>270</c:v>
                </c:pt>
                <c:pt idx="2">
                  <c:v>145</c:v>
                </c:pt>
                <c:pt idx="3">
                  <c:v>926</c:v>
                </c:pt>
              </c:numCache>
            </c:numRef>
          </c:val>
        </c:ser>
        <c:ser>
          <c:idx val="2"/>
          <c:order val="2"/>
          <c:tx>
            <c:strRef>
              <c:f>Tabelle1!$E$2</c:f>
              <c:strCache>
                <c:ptCount val="1"/>
                <c:pt idx="0">
                  <c:v>LRU</c:v>
                </c:pt>
              </c:strCache>
            </c:strRef>
          </c:tx>
          <c:marker>
            <c:symbol val="none"/>
          </c:marker>
          <c:cat>
            <c:numRef>
              <c:f>Tabelle1!$B$3:$B$6</c:f>
              <c:numCache>
                <c:formatCode>General</c:formatCode>
                <c:ptCount val="4"/>
                <c:pt idx="0">
                  <c:v>8</c:v>
                </c:pt>
                <c:pt idx="1">
                  <c:v>16</c:v>
                </c:pt>
                <c:pt idx="2">
                  <c:v>32</c:v>
                </c:pt>
                <c:pt idx="3">
                  <c:v>64</c:v>
                </c:pt>
              </c:numCache>
            </c:numRef>
          </c:cat>
          <c:val>
            <c:numRef>
              <c:f>Tabelle1!$E$3:$E$6</c:f>
              <c:numCache>
                <c:formatCode>General</c:formatCode>
                <c:ptCount val="4"/>
                <c:pt idx="0">
                  <c:v>524</c:v>
                </c:pt>
                <c:pt idx="1">
                  <c:v>266</c:v>
                </c:pt>
                <c:pt idx="2">
                  <c:v>136</c:v>
                </c:pt>
                <c:pt idx="3">
                  <c:v>1019</c:v>
                </c:pt>
              </c:numCache>
            </c:numRef>
          </c:val>
        </c:ser>
        <c:marker val="1"/>
        <c:axId val="95570944"/>
        <c:axId val="95719424"/>
      </c:lineChart>
      <c:catAx>
        <c:axId val="95570944"/>
        <c:scaling>
          <c:orientation val="minMax"/>
        </c:scaling>
        <c:axPos val="b"/>
        <c:numFmt formatCode="General" sourceLinked="1"/>
        <c:tickLblPos val="nextTo"/>
        <c:crossAx val="95719424"/>
        <c:crosses val="autoZero"/>
        <c:auto val="1"/>
        <c:lblAlgn val="ctr"/>
        <c:lblOffset val="100"/>
      </c:catAx>
      <c:valAx>
        <c:axId val="95719424"/>
        <c:scaling>
          <c:orientation val="minMax"/>
        </c:scaling>
        <c:axPos val="l"/>
        <c:majorGridlines/>
        <c:numFmt formatCode="General" sourceLinked="1"/>
        <c:tickLblPos val="nextTo"/>
        <c:crossAx val="95570944"/>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BDFD5B-583A-46A4-A5A3-E0D47658B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09</Words>
  <Characters>3212</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Company>
  <LinksUpToDate>false</LinksUpToDate>
  <CharactersWithSpaces>3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may</dc:creator>
  <cp:lastModifiedBy>Timmay</cp:lastModifiedBy>
  <cp:revision>3</cp:revision>
  <cp:lastPrinted>2014-11-05T18:05:00Z</cp:lastPrinted>
  <dcterms:created xsi:type="dcterms:W3CDTF">2014-11-19T18:54:00Z</dcterms:created>
  <dcterms:modified xsi:type="dcterms:W3CDTF">2014-11-19T19:00:00Z</dcterms:modified>
</cp:coreProperties>
</file>